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410D13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776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5pt;height:329.3pt" o:ole="">
            <v:imagedata r:id="rId6" o:title=""/>
          </v:shape>
          <o:OLEObject Type="Embed" ProgID="Visio.Drawing.15" ShapeID="_x0000_i1025" DrawAspect="Content" ObjectID="_1616484010" r:id="rId7"/>
        </w:object>
      </w: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Default="00410D13" w:rsidP="004023B0">
      <w:pPr>
        <w:pStyle w:val="AralkYok"/>
        <w:rPr>
          <w:rFonts w:ascii="Cambria" w:hAnsi="Cambria"/>
        </w:rPr>
      </w:pPr>
    </w:p>
    <w:p w:rsidR="00410D13" w:rsidRPr="004023B0" w:rsidRDefault="00410D13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699D" w:rsidRDefault="0057699D" w:rsidP="00534F7F">
      <w:pPr>
        <w:spacing w:after="0" w:line="240" w:lineRule="auto"/>
      </w:pPr>
      <w:r>
        <w:separator/>
      </w:r>
    </w:p>
  </w:endnote>
  <w:endnote w:type="continuationSeparator" w:id="0">
    <w:p w:rsidR="0057699D" w:rsidRDefault="0057699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7570" w:rsidRDefault="00EF757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F757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EF7570" w:rsidRDefault="00EF7570" w:rsidP="00EF757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F757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F757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7570" w:rsidRDefault="00EF757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699D" w:rsidRDefault="0057699D" w:rsidP="00534F7F">
      <w:pPr>
        <w:spacing w:after="0" w:line="240" w:lineRule="auto"/>
      </w:pPr>
      <w:r>
        <w:separator/>
      </w:r>
    </w:p>
  </w:footnote>
  <w:footnote w:type="continuationSeparator" w:id="0">
    <w:p w:rsidR="0057699D" w:rsidRDefault="0057699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7570" w:rsidRDefault="00EF757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10D13" w:rsidRDefault="00410D13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10D13">
            <w:rPr>
              <w:rFonts w:ascii="Cambria" w:hAnsi="Cambria"/>
              <w:b/>
              <w:color w:val="002060"/>
            </w:rPr>
            <w:t>ARŞİVLEME İŞLERİ VE YENİ YAZIŞMA DOSYALARIN AÇILMASI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410D13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F7570">
            <w:rPr>
              <w:rFonts w:ascii="Cambria" w:hAnsi="Cambria"/>
              <w:color w:val="002060"/>
              <w:sz w:val="16"/>
              <w:szCs w:val="16"/>
            </w:rPr>
            <w:t>002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F757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7570" w:rsidRDefault="00EF757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0D13"/>
    <w:rsid w:val="00417E22"/>
    <w:rsid w:val="00455D47"/>
    <w:rsid w:val="00467465"/>
    <w:rsid w:val="00534F7F"/>
    <w:rsid w:val="00551B24"/>
    <w:rsid w:val="0057699D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65DA2"/>
    <w:rsid w:val="00CF0720"/>
    <w:rsid w:val="00D23714"/>
    <w:rsid w:val="00DD51A4"/>
    <w:rsid w:val="00E87FEE"/>
    <w:rsid w:val="00EF7570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983C6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4</Words>
  <Characters>14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34:00Z</dcterms:modified>
</cp:coreProperties>
</file>